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bookmarkStart w:id="0" w:name="_GoBack"/>
            <w:bookmarkEnd w:id="0"/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DC0C08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22225" t="19685" r="15875" b="18415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94473F9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10795" t="7620" r="8255" b="11430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1570FB6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DC0C08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28575" b="2857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DC0C08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4765" t="22860" r="20320" b="24765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A50302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..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    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423B33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16FF" w:rsidRDefault="00BB16FF" w:rsidP="00B653BB">
      <w:pPr>
        <w:spacing w:after="0" w:line="240" w:lineRule="auto"/>
      </w:pPr>
      <w:r>
        <w:separator/>
      </w:r>
    </w:p>
  </w:endnote>
  <w:endnote w:type="continuationSeparator" w:id="0">
    <w:p w:rsidR="00BB16FF" w:rsidRDefault="00BB16FF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16FF" w:rsidRDefault="00BB16FF" w:rsidP="00B653BB">
      <w:pPr>
        <w:spacing w:after="0" w:line="240" w:lineRule="auto"/>
      </w:pPr>
      <w:r>
        <w:separator/>
      </w:r>
    </w:p>
  </w:footnote>
  <w:footnote w:type="continuationSeparator" w:id="0">
    <w:p w:rsidR="00BB16FF" w:rsidRDefault="00BB16FF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557297794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005F6" w:rsidRDefault="00482161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F005F6" w:rsidRPr="003A1780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1780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F005F6" w:rsidRPr="006D7936" w:rsidRDefault="003A1780" w:rsidP="006D7936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  <w:szCs w:val="28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Default="00F005F6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3BB"/>
    <w:rsid w:val="000038FA"/>
    <w:rsid w:val="0001195A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340F24"/>
    <w:rsid w:val="00386440"/>
    <w:rsid w:val="003939ED"/>
    <w:rsid w:val="003A1780"/>
    <w:rsid w:val="003A71D9"/>
    <w:rsid w:val="003D2D43"/>
    <w:rsid w:val="00423B3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74D6"/>
    <w:rsid w:val="006D7936"/>
    <w:rsid w:val="006D7A80"/>
    <w:rsid w:val="006E79C1"/>
    <w:rsid w:val="007036F2"/>
    <w:rsid w:val="00704CF7"/>
    <w:rsid w:val="007163DE"/>
    <w:rsid w:val="007607F4"/>
    <w:rsid w:val="007D5242"/>
    <w:rsid w:val="007E2A43"/>
    <w:rsid w:val="007F2481"/>
    <w:rsid w:val="00816FE0"/>
    <w:rsid w:val="00823378"/>
    <w:rsid w:val="008254EC"/>
    <w:rsid w:val="00860685"/>
    <w:rsid w:val="00887C1E"/>
    <w:rsid w:val="008E1F31"/>
    <w:rsid w:val="008E3DAE"/>
    <w:rsid w:val="00921523"/>
    <w:rsid w:val="00933D32"/>
    <w:rsid w:val="00937FEA"/>
    <w:rsid w:val="00973781"/>
    <w:rsid w:val="009D2EF1"/>
    <w:rsid w:val="009E06D1"/>
    <w:rsid w:val="009F61D4"/>
    <w:rsid w:val="00A04827"/>
    <w:rsid w:val="00A2557D"/>
    <w:rsid w:val="00A33437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6FF"/>
    <w:rsid w:val="00BB1AD4"/>
    <w:rsid w:val="00BC3A85"/>
    <w:rsid w:val="00BC433E"/>
    <w:rsid w:val="00BE14A7"/>
    <w:rsid w:val="00C02BF5"/>
    <w:rsid w:val="00C06F1B"/>
    <w:rsid w:val="00C33BE4"/>
    <w:rsid w:val="00C8764E"/>
    <w:rsid w:val="00CC6975"/>
    <w:rsid w:val="00CD3A78"/>
    <w:rsid w:val="00CE3DD8"/>
    <w:rsid w:val="00D22D77"/>
    <w:rsid w:val="00D94881"/>
    <w:rsid w:val="00DC0453"/>
    <w:rsid w:val="00DC0C08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F005F6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DAFBC1-F1DA-4CD0-9BE7-13C8A47C4A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7</Words>
  <Characters>123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Pc</cp:lastModifiedBy>
  <cp:revision>2</cp:revision>
  <cp:lastPrinted>2013-06-24T06:57:00Z</cp:lastPrinted>
  <dcterms:created xsi:type="dcterms:W3CDTF">2017-05-26T06:57:00Z</dcterms:created>
  <dcterms:modified xsi:type="dcterms:W3CDTF">2017-05-26T06:57:00Z</dcterms:modified>
</cp:coreProperties>
</file>